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6344" w:rsidRPr="00636F13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636F13">
        <w:rPr>
          <w:rFonts w:ascii="Times New Roman" w:hAnsi="Times New Roman" w:cs="Times New Roman"/>
          <w:b/>
          <w:bCs/>
        </w:rPr>
        <w:t>МИНИСТЕРСТВО НАУКИ И ВЫСШЕГО ОБРАЗОВАНИЯ РОССИЙСКОЙ ФЕДЕРАЦИИ</w:t>
      </w:r>
    </w:p>
    <w:p w:rsidR="000C6344" w:rsidRPr="00636F13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:rsidR="000C6344" w:rsidRPr="00636F13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 xml:space="preserve">высшего образования </w:t>
      </w:r>
    </w:p>
    <w:p w:rsidR="000C6344" w:rsidRPr="00636F13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«Сибирский государственный университет науки и технологий</w:t>
      </w:r>
    </w:p>
    <w:p w:rsidR="000C6344" w:rsidRPr="00636F13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имени академика М.Ф. Решетнева»</w:t>
      </w:r>
    </w:p>
    <w:p w:rsidR="000C6344" w:rsidRPr="00636F13" w:rsidRDefault="000C6344" w:rsidP="000C6344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Институт инженерной экономики</w:t>
      </w:r>
    </w:p>
    <w:p w:rsidR="000C6344" w:rsidRPr="00636F13" w:rsidRDefault="000C6344" w:rsidP="000C6344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афедра информационно-экономических систем</w:t>
      </w:r>
    </w:p>
    <w:p w:rsidR="000C6344" w:rsidRPr="00636F13" w:rsidRDefault="000C6344" w:rsidP="000C634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:rsidR="000C6344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C6344" w:rsidRPr="00636F13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:rsidR="000C6344" w:rsidRPr="00D43E8F" w:rsidRDefault="000C6344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ТЧЕТ ПО ЛАБОРАТОРНОЙ РАБОТЕ </w:t>
      </w:r>
      <w:r>
        <w:rPr>
          <w:rFonts w:ascii="Times New Roman" w:hAnsi="Times New Roman" w:cs="Times New Roman"/>
          <w:sz w:val="28"/>
          <w:szCs w:val="28"/>
        </w:rPr>
        <w:t>№3</w:t>
      </w:r>
    </w:p>
    <w:p w:rsidR="000C6344" w:rsidRPr="003E0762" w:rsidRDefault="000C6344" w:rsidP="000C6344">
      <w:pPr>
        <w:spacing w:after="0"/>
        <w:jc w:val="center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3E0762">
        <w:rPr>
          <w:rFonts w:ascii="Times New Roman" w:hAnsi="Times New Roman" w:cs="Times New Roman"/>
          <w:sz w:val="28"/>
          <w:szCs w:val="28"/>
          <w:u w:val="single"/>
          <w:lang w:eastAsia="ru-RU"/>
        </w:rPr>
        <w:t>Модель BPMN бизнес-процессов объекта</w:t>
      </w:r>
    </w:p>
    <w:p w:rsidR="000C6344" w:rsidRDefault="007941CF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Т</w:t>
      </w:r>
      <w:r w:rsidR="000C6344" w:rsidRPr="00636F13">
        <w:rPr>
          <w:rFonts w:ascii="Times New Roman" w:hAnsi="Times New Roman" w:cs="Times New Roman"/>
          <w:sz w:val="28"/>
          <w:szCs w:val="28"/>
        </w:rPr>
        <w:t>ема</w:t>
      </w:r>
    </w:p>
    <w:p w:rsidR="007941CF" w:rsidRPr="00636F13" w:rsidRDefault="007941CF" w:rsidP="000C634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1</w:t>
      </w:r>
    </w:p>
    <w:p w:rsidR="000C6344" w:rsidRPr="00636F13" w:rsidRDefault="000C6344" w:rsidP="000C634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C6344" w:rsidRPr="00636F13" w:rsidRDefault="000C6344" w:rsidP="000C634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C6344" w:rsidRPr="00636F13" w:rsidRDefault="000C6344" w:rsidP="000C634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0C634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:rsidR="000C6344" w:rsidRPr="00636F13" w:rsidRDefault="000C6344" w:rsidP="000C634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:rsidR="000C6344" w:rsidRPr="00636F13" w:rsidRDefault="000C6344" w:rsidP="000C634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Преподаватель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14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1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AC3326"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>
        <w:rPr>
          <w:rFonts w:ascii="Times New Roman" w:hAnsi="Times New Roman" w:cs="Times New Roman"/>
          <w:sz w:val="28"/>
          <w:szCs w:val="28"/>
          <w:u w:val="single"/>
        </w:rPr>
        <w:t>Овсянкин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К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0C6344" w:rsidRDefault="000C6344" w:rsidP="000C634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подпись, дата инициалы, фамилия</w:t>
      </w:r>
    </w:p>
    <w:p w:rsidR="000C6344" w:rsidRPr="00636F13" w:rsidRDefault="000C6344" w:rsidP="000C634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бучающийся   </w:t>
      </w:r>
      <w:r>
        <w:rPr>
          <w:rFonts w:ascii="Times New Roman" w:hAnsi="Times New Roman" w:cs="Times New Roman"/>
          <w:sz w:val="28"/>
          <w:szCs w:val="28"/>
          <w:u w:val="single"/>
        </w:rPr>
        <w:t>БПЦ21-01, 211519004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14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1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Бортникова Е.В 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636F13"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номер группы, зачетной книжки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636F13">
        <w:rPr>
          <w:rFonts w:ascii="Times New Roman" w:hAnsi="Times New Roman" w:cs="Times New Roman"/>
          <w:sz w:val="28"/>
          <w:szCs w:val="28"/>
        </w:rPr>
        <w:t>подпись, д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инициал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фамилия</w:t>
      </w:r>
    </w:p>
    <w:p w:rsidR="000C6344" w:rsidRDefault="000C6344" w:rsidP="000C6344">
      <w:pPr>
        <w:widowControl w:val="0"/>
        <w:spacing w:line="240" w:lineRule="auto"/>
        <w:jc w:val="center"/>
        <w:rPr>
          <w:sz w:val="28"/>
        </w:rPr>
      </w:pPr>
    </w:p>
    <w:p w:rsidR="000C6344" w:rsidRDefault="000C6344" w:rsidP="000C6344">
      <w:pPr>
        <w:widowControl w:val="0"/>
        <w:spacing w:line="240" w:lineRule="auto"/>
        <w:jc w:val="center"/>
        <w:rPr>
          <w:sz w:val="28"/>
          <w:szCs w:val="28"/>
        </w:rPr>
      </w:pPr>
    </w:p>
    <w:p w:rsidR="000C6344" w:rsidRDefault="000C6344" w:rsidP="000C6344">
      <w:pPr>
        <w:widowControl w:val="0"/>
        <w:spacing w:line="240" w:lineRule="auto"/>
        <w:jc w:val="center"/>
        <w:rPr>
          <w:sz w:val="28"/>
          <w:szCs w:val="28"/>
        </w:rPr>
      </w:pPr>
    </w:p>
    <w:p w:rsidR="000C6344" w:rsidRDefault="000C6344" w:rsidP="000C6344">
      <w:pPr>
        <w:widowControl w:val="0"/>
        <w:spacing w:line="240" w:lineRule="auto"/>
        <w:jc w:val="center"/>
        <w:rPr>
          <w:sz w:val="28"/>
          <w:szCs w:val="28"/>
        </w:rPr>
      </w:pPr>
    </w:p>
    <w:p w:rsidR="000C6344" w:rsidRPr="00636F13" w:rsidRDefault="000C6344" w:rsidP="000C6344">
      <w:pPr>
        <w:widowControl w:val="0"/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0C6344" w:rsidRDefault="000C6344" w:rsidP="000C634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C6344" w:rsidRDefault="000C6344" w:rsidP="007941CF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0C6344" w:rsidRPr="004B5CAB" w:rsidRDefault="000C6344" w:rsidP="004B5CAB">
      <w:pPr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расноярск 2023</w:t>
      </w:r>
    </w:p>
    <w:p w:rsidR="00E77CC5" w:rsidRDefault="00A16420" w:rsidP="00A16420">
      <w:pPr>
        <w:pStyle w:val="1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1" w:name="_Toc149548779"/>
      <w:r w:rsidRPr="00312CBA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МОДЕЛЬ </w:t>
      </w:r>
      <w:r w:rsidRPr="00312CBA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BPMN</w:t>
      </w:r>
      <w:bookmarkEnd w:id="1"/>
    </w:p>
    <w:p w:rsidR="00A16420" w:rsidRPr="00A16420" w:rsidRDefault="00A16420" w:rsidP="00A16420">
      <w:pPr>
        <w:rPr>
          <w:lang w:val="en-US"/>
        </w:rPr>
      </w:pPr>
    </w:p>
    <w:p w:rsidR="00A16420" w:rsidRDefault="00A16420">
      <w:r>
        <w:object w:dxaOrig="12348" w:dyaOrig="9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43pt" o:ole="">
            <v:imagedata r:id="rId4" o:title=""/>
          </v:shape>
          <o:OLEObject Type="Embed" ProgID="Visio.Drawing.11" ShapeID="_x0000_i1025" DrawAspect="Content" ObjectID="_1761498832" r:id="rId5"/>
        </w:object>
      </w:r>
    </w:p>
    <w:p w:rsidR="00A16420" w:rsidRPr="00A16420" w:rsidRDefault="00A16420" w:rsidP="00A16420">
      <w:pPr>
        <w:pStyle w:val="a5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</w:pP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 xml:space="preserve">Рисунок </w:t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fldChar w:fldCharType="begin"/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instrText xml:space="preserve"> SEQ Рисунок \* ARABIC </w:instrText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fldChar w:fldCharType="separate"/>
      </w:r>
      <w:r w:rsidRPr="00A16420">
        <w:rPr>
          <w:rFonts w:ascii="Times New Roman" w:hAnsi="Times New Roman" w:cs="Times New Roman"/>
          <w:i w:val="0"/>
          <w:iCs w:val="0"/>
          <w:noProof/>
          <w:color w:val="auto"/>
          <w:sz w:val="22"/>
          <w:szCs w:val="22"/>
        </w:rPr>
        <w:t>1</w:t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fldChar w:fldCharType="end"/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 xml:space="preserve"> - Модель </w:t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  <w:lang w:val="en-US"/>
        </w:rPr>
        <w:t>BPMN</w:t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 xml:space="preserve"> «</w:t>
      </w:r>
      <w:r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>Прием заявки</w:t>
      </w:r>
      <w:r w:rsidRPr="00A16420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>»</w:t>
      </w:r>
    </w:p>
    <w:p w:rsidR="00A16420" w:rsidRDefault="00A16420"/>
    <w:p w:rsidR="00A16420" w:rsidRPr="000C1D9B" w:rsidRDefault="00A16420" w:rsidP="00A16420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>Начальное событи</w:t>
      </w:r>
      <w:r>
        <w:rPr>
          <w:rFonts w:ascii="Times New Roman" w:hAnsi="Times New Roman" w:cs="Times New Roman"/>
          <w:sz w:val="24"/>
          <w:szCs w:val="24"/>
        </w:rPr>
        <w:t>е – поступление запроса на  услугу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далее клиент </w:t>
      </w:r>
      <w:r>
        <w:rPr>
          <w:rFonts w:ascii="Times New Roman" w:hAnsi="Times New Roman" w:cs="Times New Roman"/>
          <w:sz w:val="24"/>
          <w:szCs w:val="24"/>
        </w:rPr>
        <w:t>получает информацию о перечне товар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для этого происходит запрос к базе данных </w:t>
      </w:r>
      <w:r>
        <w:rPr>
          <w:rFonts w:ascii="Times New Roman" w:hAnsi="Times New Roman" w:cs="Times New Roman"/>
          <w:sz w:val="24"/>
          <w:szCs w:val="24"/>
        </w:rPr>
        <w:t>компании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иниции</w:t>
      </w:r>
      <w:r>
        <w:rPr>
          <w:rFonts w:ascii="Times New Roman" w:hAnsi="Times New Roman" w:cs="Times New Roman"/>
          <w:sz w:val="24"/>
          <w:szCs w:val="24"/>
        </w:rPr>
        <w:t>руется функция вывода перечня товаров</w:t>
      </w:r>
      <w:r w:rsidRPr="000C1D9B">
        <w:rPr>
          <w:rFonts w:ascii="Times New Roman" w:hAnsi="Times New Roman" w:cs="Times New Roman"/>
          <w:sz w:val="24"/>
          <w:szCs w:val="24"/>
        </w:rPr>
        <w:t>, вмест</w:t>
      </w:r>
      <w:r>
        <w:rPr>
          <w:rFonts w:ascii="Times New Roman" w:hAnsi="Times New Roman" w:cs="Times New Roman"/>
          <w:sz w:val="24"/>
          <w:szCs w:val="24"/>
        </w:rPr>
        <w:t>е с этим клиент выбирает из перечня необходимые товары и если он определился с товаром</w:t>
      </w:r>
      <w:r w:rsidRPr="000C1D9B">
        <w:rPr>
          <w:rFonts w:ascii="Times New Roman" w:hAnsi="Times New Roman" w:cs="Times New Roman"/>
          <w:sz w:val="24"/>
          <w:szCs w:val="24"/>
        </w:rPr>
        <w:t>, то вносит заказ в систему, если клиент не определился с заказом, то может вернутся</w:t>
      </w:r>
      <w:r>
        <w:rPr>
          <w:rFonts w:ascii="Times New Roman" w:hAnsi="Times New Roman" w:cs="Times New Roman"/>
          <w:sz w:val="24"/>
          <w:szCs w:val="24"/>
        </w:rPr>
        <w:t xml:space="preserve"> в самое начало и снова вывести перечень товаров</w:t>
      </w:r>
      <w:r w:rsidRPr="000C1D9B">
        <w:rPr>
          <w:rFonts w:ascii="Times New Roman" w:hAnsi="Times New Roman" w:cs="Times New Roman"/>
          <w:sz w:val="24"/>
          <w:szCs w:val="24"/>
        </w:rPr>
        <w:t xml:space="preserve"> и выбрать </w:t>
      </w:r>
      <w:r w:rsidR="000A26E1">
        <w:rPr>
          <w:rFonts w:ascii="Times New Roman" w:hAnsi="Times New Roman" w:cs="Times New Roman"/>
          <w:sz w:val="24"/>
          <w:szCs w:val="24"/>
        </w:rPr>
        <w:t>необходимые товары, если клиенту не подошли все товары</w:t>
      </w:r>
      <w:r w:rsidRPr="000C1D9B">
        <w:rPr>
          <w:rFonts w:ascii="Times New Roman" w:hAnsi="Times New Roman" w:cs="Times New Roman"/>
          <w:sz w:val="24"/>
          <w:szCs w:val="24"/>
        </w:rPr>
        <w:t xml:space="preserve">, то наступает событие клиент отказался от услуг. Зоны ответственности разделены на клиента и </w:t>
      </w:r>
      <w:r w:rsidR="000A26E1">
        <w:rPr>
          <w:rFonts w:ascii="Times New Roman" w:hAnsi="Times New Roman" w:cs="Times New Roman"/>
          <w:sz w:val="24"/>
          <w:szCs w:val="24"/>
        </w:rPr>
        <w:t>сборщик заявок</w:t>
      </w:r>
      <w:r w:rsidRPr="000C1D9B">
        <w:rPr>
          <w:rFonts w:ascii="Times New Roman" w:hAnsi="Times New Roman" w:cs="Times New Roman"/>
          <w:sz w:val="24"/>
          <w:szCs w:val="24"/>
        </w:rPr>
        <w:t>.</w:t>
      </w:r>
    </w:p>
    <w:p w:rsidR="00A16420" w:rsidRDefault="00A16420"/>
    <w:p w:rsidR="00E77CC5" w:rsidRDefault="00E77CC5"/>
    <w:p w:rsidR="00E77CC5" w:rsidRDefault="00E77CC5"/>
    <w:p w:rsidR="00581CE2" w:rsidRDefault="004B5CAB">
      <w:r>
        <w:object w:dxaOrig="16392" w:dyaOrig="9716">
          <v:shape id="_x0000_i1026" type="#_x0000_t75" style="width:467pt;height:277pt" o:ole="">
            <v:imagedata r:id="rId6" o:title=""/>
          </v:shape>
          <o:OLEObject Type="Embed" ProgID="Visio.Drawing.11" ShapeID="_x0000_i1026" DrawAspect="Content" ObjectID="_1761498833" r:id="rId7"/>
        </w:object>
      </w:r>
    </w:p>
    <w:p w:rsidR="004B5CAB" w:rsidRPr="004B5CAB" w:rsidRDefault="004B5CAB" w:rsidP="004B5CAB">
      <w:pPr>
        <w:pStyle w:val="a5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</w:pPr>
      <w:r w:rsidRPr="004B5CAB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 xml:space="preserve">Рисунок </w:t>
      </w:r>
      <w:r w:rsidRPr="004B5CAB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fldChar w:fldCharType="begin"/>
      </w:r>
      <w:r w:rsidRPr="004B5CAB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instrText xml:space="preserve"> SEQ Рисунок \* ARABIC </w:instrText>
      </w:r>
      <w:r w:rsidRPr="004B5CAB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fldChar w:fldCharType="separate"/>
      </w:r>
      <w:r w:rsidRPr="004B5CAB">
        <w:rPr>
          <w:rFonts w:ascii="Times New Roman" w:hAnsi="Times New Roman" w:cs="Times New Roman"/>
          <w:i w:val="0"/>
          <w:iCs w:val="0"/>
          <w:noProof/>
          <w:color w:val="auto"/>
          <w:sz w:val="22"/>
          <w:szCs w:val="22"/>
        </w:rPr>
        <w:t>2</w:t>
      </w:r>
      <w:r w:rsidRPr="004B5CAB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fldChar w:fldCharType="end"/>
      </w:r>
      <w:r w:rsidRPr="004B5CAB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 xml:space="preserve"> - Модель BPMN «Анализ </w:t>
      </w:r>
      <w:r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>заявок</w:t>
      </w:r>
      <w:r w:rsidRPr="004B5CAB">
        <w:rPr>
          <w:rFonts w:ascii="Times New Roman" w:hAnsi="Times New Roman" w:cs="Times New Roman"/>
          <w:i w:val="0"/>
          <w:iCs w:val="0"/>
          <w:color w:val="auto"/>
          <w:sz w:val="22"/>
          <w:szCs w:val="22"/>
        </w:rPr>
        <w:t>»</w:t>
      </w:r>
    </w:p>
    <w:p w:rsidR="004B5CAB" w:rsidRDefault="004B5CAB" w:rsidP="004B5CAB">
      <w:pPr>
        <w:spacing w:after="0"/>
      </w:pPr>
    </w:p>
    <w:p w:rsidR="004B5CAB" w:rsidRPr="00E14850" w:rsidRDefault="004B5CAB" w:rsidP="004B5CAB">
      <w:pPr>
        <w:spacing w:after="0" w:line="240" w:lineRule="auto"/>
        <w:ind w:firstLine="709"/>
        <w:jc w:val="both"/>
      </w:pPr>
      <w:r>
        <w:rPr>
          <w:rFonts w:ascii="Times New Roman" w:hAnsi="Times New Roman" w:cs="Times New Roman"/>
          <w:sz w:val="28"/>
          <w:szCs w:val="28"/>
        </w:rPr>
        <w:t>Начальным</w:t>
      </w:r>
      <w:r>
        <w:rPr>
          <w:rFonts w:ascii="Times New Roman" w:hAnsi="Times New Roman" w:cs="Times New Roman"/>
          <w:sz w:val="28"/>
          <w:szCs w:val="28"/>
        </w:rPr>
        <w:t xml:space="preserve"> событием является, когда список заявок</w:t>
      </w:r>
      <w:r>
        <w:rPr>
          <w:rFonts w:ascii="Times New Roman" w:hAnsi="Times New Roman" w:cs="Times New Roman"/>
          <w:sz w:val="28"/>
          <w:szCs w:val="28"/>
        </w:rPr>
        <w:t xml:space="preserve"> была пе</w:t>
      </w:r>
      <w:r>
        <w:rPr>
          <w:rFonts w:ascii="Times New Roman" w:hAnsi="Times New Roman" w:cs="Times New Roman"/>
          <w:sz w:val="28"/>
          <w:szCs w:val="28"/>
        </w:rPr>
        <w:t>редана на анализ и сортировку</w:t>
      </w:r>
      <w:r>
        <w:rPr>
          <w:rFonts w:ascii="Times New Roman" w:hAnsi="Times New Roman" w:cs="Times New Roman"/>
          <w:sz w:val="28"/>
          <w:szCs w:val="28"/>
        </w:rPr>
        <w:t xml:space="preserve">. После этого проводится </w:t>
      </w:r>
      <w:r>
        <w:rPr>
          <w:rFonts w:ascii="Times New Roman" w:hAnsi="Times New Roman" w:cs="Times New Roman"/>
          <w:sz w:val="28"/>
          <w:szCs w:val="28"/>
        </w:rPr>
        <w:t>заявки</w:t>
      </w:r>
      <w:r>
        <w:rPr>
          <w:rFonts w:ascii="Times New Roman" w:hAnsi="Times New Roman" w:cs="Times New Roman"/>
          <w:sz w:val="28"/>
          <w:szCs w:val="28"/>
        </w:rPr>
        <w:t xml:space="preserve"> чтобы её </w:t>
      </w:r>
      <w:r>
        <w:rPr>
          <w:rFonts w:ascii="Times New Roman" w:hAnsi="Times New Roman" w:cs="Times New Roman"/>
          <w:sz w:val="28"/>
          <w:szCs w:val="28"/>
        </w:rPr>
        <w:t>отсортировать</w:t>
      </w:r>
      <w:r>
        <w:rPr>
          <w:rFonts w:ascii="Times New Roman" w:hAnsi="Times New Roman" w:cs="Times New Roman"/>
          <w:sz w:val="28"/>
          <w:szCs w:val="28"/>
        </w:rPr>
        <w:t xml:space="preserve">. Затем, когда </w:t>
      </w:r>
      <w:r>
        <w:rPr>
          <w:rFonts w:ascii="Times New Roman" w:hAnsi="Times New Roman" w:cs="Times New Roman"/>
          <w:sz w:val="28"/>
          <w:szCs w:val="28"/>
        </w:rPr>
        <w:t xml:space="preserve">сортировка заявки была выполнена, сборщик заказов </w:t>
      </w:r>
      <w:r>
        <w:rPr>
          <w:rFonts w:ascii="Times New Roman" w:hAnsi="Times New Roman" w:cs="Times New Roman"/>
          <w:sz w:val="28"/>
          <w:szCs w:val="28"/>
        </w:rPr>
        <w:t xml:space="preserve">приступает к </w:t>
      </w:r>
      <w:r>
        <w:rPr>
          <w:rFonts w:ascii="Times New Roman" w:hAnsi="Times New Roman" w:cs="Times New Roman"/>
          <w:sz w:val="28"/>
          <w:szCs w:val="28"/>
        </w:rPr>
        <w:t>размещению заявок на исполн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77CC5" w:rsidRDefault="00581CE2">
      <w:r>
        <w:br w:type="textWrapping" w:clear="all"/>
      </w:r>
    </w:p>
    <w:p w:rsidR="00581CE2" w:rsidRDefault="007941CF">
      <w:r>
        <w:object w:dxaOrig="14805" w:dyaOrig="6204">
          <v:shape id="_x0000_i1027" type="#_x0000_t75" style="width:467pt;height:195.5pt" o:ole="">
            <v:imagedata r:id="rId8" o:title=""/>
          </v:shape>
          <o:OLEObject Type="Embed" ProgID="Visio.Drawing.11" ShapeID="_x0000_i1027" DrawAspect="Content" ObjectID="_1761498834" r:id="rId9"/>
        </w:object>
      </w:r>
    </w:p>
    <w:p w:rsidR="004B5CAB" w:rsidRPr="00674CCC" w:rsidRDefault="004B5CAB" w:rsidP="004B5CAB">
      <w:pPr>
        <w:pStyle w:val="a5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674CC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3</w:t>
      </w:r>
      <w:r w:rsidRPr="00674CC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«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Исполнение заявок</w:t>
      </w:r>
      <w:r w:rsidRPr="00674CC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»</w:t>
      </w:r>
    </w:p>
    <w:p w:rsidR="004B5CAB" w:rsidRDefault="007941CF">
      <w:r>
        <w:rPr>
          <w:rFonts w:ascii="Times New Roman" w:hAnsi="Times New Roman" w:cs="Times New Roman"/>
          <w:sz w:val="28"/>
          <w:szCs w:val="28"/>
        </w:rPr>
        <w:t>Н</w:t>
      </w:r>
      <w:r w:rsidR="004B5CAB">
        <w:rPr>
          <w:rFonts w:ascii="Times New Roman" w:hAnsi="Times New Roman" w:cs="Times New Roman"/>
          <w:sz w:val="28"/>
          <w:szCs w:val="28"/>
        </w:rPr>
        <w:t xml:space="preserve">ачальным событием является передача </w:t>
      </w:r>
      <w:r>
        <w:rPr>
          <w:rFonts w:ascii="Times New Roman" w:hAnsi="Times New Roman" w:cs="Times New Roman"/>
          <w:sz w:val="28"/>
          <w:szCs w:val="28"/>
        </w:rPr>
        <w:t>заявок на исполнение</w:t>
      </w:r>
      <w:r w:rsidR="004B5C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тролеру выполнения заявок</w:t>
      </w:r>
      <w:r w:rsidR="004B5CAB">
        <w:rPr>
          <w:rFonts w:ascii="Times New Roman" w:hAnsi="Times New Roman" w:cs="Times New Roman"/>
          <w:sz w:val="28"/>
          <w:szCs w:val="28"/>
        </w:rPr>
        <w:t>, ответствен</w:t>
      </w:r>
      <w:r>
        <w:rPr>
          <w:rFonts w:ascii="Times New Roman" w:hAnsi="Times New Roman" w:cs="Times New Roman"/>
          <w:sz w:val="28"/>
          <w:szCs w:val="28"/>
        </w:rPr>
        <w:t>ным за контроль исполнения заказов</w:t>
      </w:r>
      <w:r w:rsidR="004B5CAB">
        <w:rPr>
          <w:rFonts w:ascii="Times New Roman" w:hAnsi="Times New Roman" w:cs="Times New Roman"/>
          <w:sz w:val="28"/>
          <w:szCs w:val="28"/>
        </w:rPr>
        <w:t xml:space="preserve">. После этого проводится устранение неисправностей и на основе выполненных работ составляется отчёт о </w:t>
      </w:r>
      <w:r>
        <w:rPr>
          <w:rFonts w:ascii="Times New Roman" w:hAnsi="Times New Roman" w:cs="Times New Roman"/>
          <w:sz w:val="28"/>
          <w:szCs w:val="28"/>
        </w:rPr>
        <w:t>выполненных заявках</w:t>
      </w:r>
      <w:r w:rsidR="004B5CAB">
        <w:rPr>
          <w:rFonts w:ascii="Times New Roman" w:hAnsi="Times New Roman" w:cs="Times New Roman"/>
          <w:sz w:val="28"/>
          <w:szCs w:val="28"/>
        </w:rPr>
        <w:t xml:space="preserve"> и передаётся </w:t>
      </w:r>
      <w:r>
        <w:rPr>
          <w:rFonts w:ascii="Times New Roman" w:hAnsi="Times New Roman" w:cs="Times New Roman"/>
          <w:sz w:val="28"/>
          <w:szCs w:val="28"/>
        </w:rPr>
        <w:t>руководителю компанию</w:t>
      </w:r>
      <w:r w:rsidR="004B5CAB">
        <w:rPr>
          <w:rFonts w:ascii="Times New Roman" w:hAnsi="Times New Roman" w:cs="Times New Roman"/>
          <w:sz w:val="28"/>
          <w:szCs w:val="28"/>
        </w:rPr>
        <w:t>.</w:t>
      </w:r>
    </w:p>
    <w:p w:rsidR="00A16420" w:rsidRDefault="00A16420"/>
    <w:p w:rsidR="00A16420" w:rsidRDefault="007941CF">
      <w:r>
        <w:object w:dxaOrig="11252" w:dyaOrig="6204">
          <v:shape id="_x0000_i1028" type="#_x0000_t75" style="width:467.5pt;height:258pt" o:ole="">
            <v:imagedata r:id="rId10" o:title=""/>
          </v:shape>
          <o:OLEObject Type="Embed" ProgID="Visio.Drawing.11" ShapeID="_x0000_i1028" DrawAspect="Content" ObjectID="_1761498835" r:id="rId11"/>
        </w:object>
      </w:r>
    </w:p>
    <w:p w:rsidR="00581CE2" w:rsidRPr="007941CF" w:rsidRDefault="007941CF" w:rsidP="007941CF">
      <w:pPr>
        <w:pStyle w:val="a5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674CC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4</w:t>
      </w:r>
      <w:r w:rsidRPr="00674CC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«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Контроль исполнения заявок</w:t>
      </w:r>
      <w:r w:rsidRPr="00674CCC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»</w:t>
      </w:r>
    </w:p>
    <w:p w:rsidR="007941CF" w:rsidRPr="000C1D9B" w:rsidRDefault="007941CF" w:rsidP="007941CF">
      <w:pPr>
        <w:rPr>
          <w:rFonts w:ascii="Times New Roman" w:hAnsi="Times New Roman" w:cs="Times New Roman"/>
          <w:sz w:val="24"/>
          <w:szCs w:val="24"/>
        </w:rPr>
      </w:pPr>
      <w:r w:rsidRPr="000C1D9B">
        <w:rPr>
          <w:rFonts w:ascii="Times New Roman" w:hAnsi="Times New Roman" w:cs="Times New Roman"/>
          <w:sz w:val="24"/>
          <w:szCs w:val="24"/>
        </w:rPr>
        <w:t>Начальным событие</w:t>
      </w:r>
      <w:r>
        <w:rPr>
          <w:rFonts w:ascii="Times New Roman" w:hAnsi="Times New Roman" w:cs="Times New Roman"/>
          <w:sz w:val="24"/>
          <w:szCs w:val="24"/>
        </w:rPr>
        <w:t>м является поступление отчета о выполненных заявках, которое</w:t>
      </w:r>
      <w:r w:rsidRPr="000C1D9B">
        <w:rPr>
          <w:rFonts w:ascii="Times New Roman" w:hAnsi="Times New Roman" w:cs="Times New Roman"/>
          <w:sz w:val="24"/>
          <w:szCs w:val="24"/>
        </w:rPr>
        <w:t xml:space="preserve"> вызывает функцию вывести данные </w:t>
      </w:r>
      <w:r>
        <w:rPr>
          <w:rFonts w:ascii="Times New Roman" w:hAnsi="Times New Roman" w:cs="Times New Roman"/>
          <w:sz w:val="24"/>
          <w:szCs w:val="24"/>
        </w:rPr>
        <w:t xml:space="preserve">о </w:t>
      </w:r>
      <w:r w:rsidRPr="000C1D9B">
        <w:rPr>
          <w:rFonts w:ascii="Times New Roman" w:hAnsi="Times New Roman" w:cs="Times New Roman"/>
          <w:sz w:val="24"/>
          <w:szCs w:val="24"/>
        </w:rPr>
        <w:t xml:space="preserve">деятельности </w:t>
      </w:r>
      <w:r>
        <w:rPr>
          <w:rFonts w:ascii="Times New Roman" w:hAnsi="Times New Roman" w:cs="Times New Roman"/>
          <w:sz w:val="24"/>
          <w:szCs w:val="24"/>
        </w:rPr>
        <w:t>компании</w:t>
      </w:r>
      <w:r w:rsidRPr="000C1D9B">
        <w:rPr>
          <w:rFonts w:ascii="Times New Roman" w:hAnsi="Times New Roman" w:cs="Times New Roman"/>
          <w:sz w:val="24"/>
          <w:szCs w:val="24"/>
        </w:rPr>
        <w:t xml:space="preserve">, которая обращается к функции запроса данных у базы данных и отдает первой функции </w:t>
      </w:r>
      <w:r>
        <w:rPr>
          <w:rFonts w:ascii="Times New Roman" w:hAnsi="Times New Roman" w:cs="Times New Roman"/>
          <w:sz w:val="24"/>
          <w:szCs w:val="24"/>
        </w:rPr>
        <w:t>список выполненных заявок</w:t>
      </w:r>
      <w:r w:rsidRPr="000C1D9B">
        <w:rPr>
          <w:rFonts w:ascii="Times New Roman" w:hAnsi="Times New Roman" w:cs="Times New Roman"/>
          <w:sz w:val="24"/>
          <w:szCs w:val="24"/>
        </w:rPr>
        <w:t>, далее наступает событие данные выведены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се задачи выполняет </w:t>
      </w:r>
      <w:r>
        <w:rPr>
          <w:rFonts w:ascii="Times New Roman" w:hAnsi="Times New Roman" w:cs="Times New Roman"/>
          <w:sz w:val="24"/>
          <w:szCs w:val="24"/>
        </w:rPr>
        <w:t>руководитель компании.</w:t>
      </w:r>
    </w:p>
    <w:p w:rsidR="00581CE2" w:rsidRDefault="00581CE2"/>
    <w:p w:rsidR="00581CE2" w:rsidRDefault="00581CE2"/>
    <w:p w:rsidR="00E77CC5" w:rsidRDefault="00E77CC5"/>
    <w:p w:rsidR="00E77CC5" w:rsidRDefault="00E77CC5"/>
    <w:p w:rsidR="00E77CC5" w:rsidRDefault="00E77CC5"/>
    <w:sectPr w:rsidR="00E77CC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2DC"/>
    <w:rsid w:val="000A26E1"/>
    <w:rsid w:val="000C6344"/>
    <w:rsid w:val="000E62DC"/>
    <w:rsid w:val="004B5CAB"/>
    <w:rsid w:val="00581CE2"/>
    <w:rsid w:val="007941CF"/>
    <w:rsid w:val="00A16420"/>
    <w:rsid w:val="00B05153"/>
    <w:rsid w:val="00E77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0FADAD1-5E10-439E-A8D8-47CB4FB4D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6344"/>
  </w:style>
  <w:style w:type="paragraph" w:styleId="1">
    <w:name w:val="heading 1"/>
    <w:basedOn w:val="a"/>
    <w:next w:val="a"/>
    <w:link w:val="10"/>
    <w:uiPriority w:val="9"/>
    <w:qFormat/>
    <w:rsid w:val="000C634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C634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0C634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C6344"/>
    <w:pPr>
      <w:spacing w:after="100"/>
    </w:pPr>
  </w:style>
  <w:style w:type="character" w:styleId="a4">
    <w:name w:val="Hyperlink"/>
    <w:basedOn w:val="a0"/>
    <w:uiPriority w:val="99"/>
    <w:unhideWhenUsed/>
    <w:rsid w:val="000C6344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A16420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4</Pages>
  <Words>398</Words>
  <Characters>2275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a</dc:creator>
  <cp:keywords/>
  <dc:description/>
  <cp:lastModifiedBy>Liza</cp:lastModifiedBy>
  <cp:revision>3</cp:revision>
  <dcterms:created xsi:type="dcterms:W3CDTF">2023-11-14T07:13:00Z</dcterms:created>
  <dcterms:modified xsi:type="dcterms:W3CDTF">2023-11-14T13:27:00Z</dcterms:modified>
</cp:coreProperties>
</file>